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0F64E499" w:rsidR="001E41F3" w:rsidRDefault="00CA2CD0">
      <w:pPr>
        <w:pStyle w:val="CRCoverPage"/>
        <w:tabs>
          <w:tab w:val="right" w:pos="9639"/>
        </w:tabs>
        <w:spacing w:after="0"/>
        <w:rPr>
          <w:b/>
          <w:i/>
          <w:noProof/>
          <w:sz w:val="28"/>
        </w:rPr>
      </w:pPr>
      <w:r w:rsidRPr="00CA2CD0">
        <w:rPr>
          <w:b/>
          <w:noProof/>
          <w:sz w:val="24"/>
        </w:rPr>
        <w:t>3GPP TSG-SA WG6 Meeting #</w:t>
      </w:r>
      <w:r w:rsidR="005B6130">
        <w:rPr>
          <w:b/>
          <w:noProof/>
          <w:sz w:val="24"/>
        </w:rPr>
        <w:t>70</w:t>
      </w:r>
      <w:r w:rsidR="001E41F3">
        <w:rPr>
          <w:b/>
          <w:i/>
          <w:noProof/>
          <w:sz w:val="28"/>
        </w:rPr>
        <w:tab/>
      </w:r>
      <w:r w:rsidRPr="00CA2CD0">
        <w:rPr>
          <w:b/>
          <w:bCs/>
          <w:sz w:val="24"/>
          <w:szCs w:val="24"/>
        </w:rPr>
        <w:t>S6-2</w:t>
      </w:r>
      <w:r w:rsidR="00100799">
        <w:rPr>
          <w:b/>
          <w:bCs/>
          <w:sz w:val="24"/>
          <w:szCs w:val="24"/>
        </w:rPr>
        <w:t>5</w:t>
      </w:r>
      <w:r w:rsidR="005B6130">
        <w:rPr>
          <w:b/>
          <w:bCs/>
          <w:sz w:val="24"/>
          <w:szCs w:val="24"/>
        </w:rPr>
        <w:t>5</w:t>
      </w:r>
      <w:r w:rsidR="00047202">
        <w:rPr>
          <w:b/>
          <w:bCs/>
          <w:sz w:val="24"/>
          <w:szCs w:val="24"/>
        </w:rPr>
        <w:t>348</w:t>
      </w:r>
    </w:p>
    <w:p w14:paraId="5691839E" w14:textId="201AD47C" w:rsidR="00CA2CD0" w:rsidRDefault="005B6130" w:rsidP="00CA2CD0">
      <w:pPr>
        <w:pStyle w:val="CRCoverPage"/>
        <w:tabs>
          <w:tab w:val="right" w:pos="9639"/>
        </w:tabs>
        <w:spacing w:after="0"/>
        <w:rPr>
          <w:b/>
          <w:noProof/>
          <w:sz w:val="24"/>
        </w:rPr>
      </w:pPr>
      <w:bookmarkStart w:id="0" w:name="_Hlk188111820"/>
      <w:r>
        <w:rPr>
          <w:b/>
          <w:noProof/>
          <w:sz w:val="24"/>
        </w:rPr>
        <w:t>Dallas</w:t>
      </w:r>
      <w:r w:rsidR="00B71267" w:rsidRPr="00B71267">
        <w:rPr>
          <w:b/>
          <w:noProof/>
          <w:sz w:val="24"/>
        </w:rPr>
        <w:t xml:space="preserve">, </w:t>
      </w:r>
      <w:r w:rsidRPr="005B6130">
        <w:rPr>
          <w:b/>
          <w:noProof/>
          <w:sz w:val="24"/>
        </w:rPr>
        <w:t>United States</w:t>
      </w:r>
      <w:r w:rsidR="00AC724D">
        <w:rPr>
          <w:b/>
          <w:noProof/>
          <w:sz w:val="24"/>
        </w:rPr>
        <w:t xml:space="preserve"> 1</w:t>
      </w:r>
      <w:r>
        <w:rPr>
          <w:b/>
          <w:noProof/>
          <w:sz w:val="24"/>
        </w:rPr>
        <w:t>7</w:t>
      </w:r>
      <w:r w:rsidR="00AC724D" w:rsidRPr="00AC724D">
        <w:rPr>
          <w:b/>
          <w:noProof/>
          <w:sz w:val="24"/>
          <w:vertAlign w:val="superscript"/>
        </w:rPr>
        <w:t>th</w:t>
      </w:r>
      <w:r w:rsidR="00BC76AA">
        <w:rPr>
          <w:b/>
          <w:noProof/>
          <w:sz w:val="24"/>
        </w:rPr>
        <w:t xml:space="preserve"> </w:t>
      </w:r>
      <w:r w:rsidR="00BC76AA" w:rsidRPr="00BC76AA">
        <w:rPr>
          <w:b/>
          <w:noProof/>
          <w:sz w:val="24"/>
        </w:rPr>
        <w:t xml:space="preserve">– </w:t>
      </w:r>
      <w:r>
        <w:rPr>
          <w:b/>
          <w:noProof/>
          <w:sz w:val="24"/>
        </w:rPr>
        <w:t>2</w:t>
      </w:r>
      <w:r w:rsidR="00AC724D">
        <w:rPr>
          <w:b/>
          <w:noProof/>
          <w:sz w:val="24"/>
        </w:rPr>
        <w:t>1</w:t>
      </w:r>
      <w:r w:rsidRPr="005B6130">
        <w:rPr>
          <w:b/>
          <w:noProof/>
          <w:sz w:val="24"/>
          <w:vertAlign w:val="superscript"/>
        </w:rPr>
        <w:t>st</w:t>
      </w:r>
      <w:r w:rsidR="00B71267">
        <w:rPr>
          <w:b/>
          <w:noProof/>
          <w:sz w:val="24"/>
        </w:rPr>
        <w:t xml:space="preserve"> </w:t>
      </w:r>
      <w:r>
        <w:rPr>
          <w:b/>
          <w:noProof/>
          <w:sz w:val="24"/>
        </w:rPr>
        <w:t>November</w:t>
      </w:r>
      <w:r w:rsidR="00BC76AA" w:rsidRPr="00BC76AA">
        <w:rPr>
          <w:b/>
          <w:noProof/>
          <w:sz w:val="24"/>
        </w:rPr>
        <w:t xml:space="preserve"> 202</w:t>
      </w:r>
      <w:r w:rsidR="00BC76AA">
        <w:rPr>
          <w:b/>
          <w:noProof/>
          <w:sz w:val="24"/>
        </w:rPr>
        <w:t>5</w:t>
      </w:r>
      <w:bookmarkEnd w:id="0"/>
      <w:r w:rsidR="00CA2CD0">
        <w:rPr>
          <w:b/>
          <w:noProof/>
          <w:sz w:val="24"/>
        </w:rPr>
        <w:tab/>
        <w:t>(revision of S6-2</w:t>
      </w:r>
      <w:r w:rsidR="00100799">
        <w:rPr>
          <w:b/>
          <w:noProof/>
          <w:sz w:val="24"/>
        </w:rPr>
        <w:t>5</w:t>
      </w:r>
      <w:r>
        <w:rPr>
          <w:b/>
          <w:noProof/>
          <w:sz w:val="24"/>
        </w:rPr>
        <w:t>5</w:t>
      </w:r>
      <w:r w:rsidR="00047202">
        <w:rPr>
          <w:b/>
          <w:noProof/>
          <w:sz w:val="24"/>
        </w:rPr>
        <w:t>266</w:t>
      </w:r>
      <w:r w:rsidR="00CA2CD0" w:rsidRPr="00BC1240">
        <w:rPr>
          <w:b/>
          <w:noProof/>
          <w:sz w:val="24"/>
        </w:rPr>
        <w:t>)</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B7FEF38" w:rsidR="001E41F3" w:rsidRPr="00410371" w:rsidRDefault="00B12CFF" w:rsidP="005A65BE">
            <w:pPr>
              <w:pStyle w:val="CRCoverPage"/>
              <w:spacing w:after="0"/>
              <w:jc w:val="right"/>
              <w:rPr>
                <w:b/>
                <w:noProof/>
                <w:sz w:val="28"/>
              </w:rPr>
            </w:pPr>
            <w:r>
              <w:fldChar w:fldCharType="begin"/>
            </w:r>
            <w:r>
              <w:instrText xml:space="preserve"> DOCPROPERTY  Spec#  \* MERGEFORMAT </w:instrText>
            </w:r>
            <w:r>
              <w:fldChar w:fldCharType="separate"/>
            </w:r>
            <w:r w:rsidR="005A65BE">
              <w:rPr>
                <w:b/>
                <w:noProof/>
                <w:sz w:val="28"/>
              </w:rPr>
              <w:t>23.28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E8E715C" w:rsidR="001E41F3" w:rsidRPr="00410371" w:rsidRDefault="00B12CFF" w:rsidP="00754DF7">
            <w:pPr>
              <w:pStyle w:val="CRCoverPage"/>
              <w:spacing w:after="0"/>
              <w:rPr>
                <w:noProof/>
              </w:rPr>
            </w:pPr>
            <w:r>
              <w:fldChar w:fldCharType="begin"/>
            </w:r>
            <w:r>
              <w:instrText xml:space="preserve"> DOCPROPERTY  Cr#  \* MERGEFORMAT </w:instrText>
            </w:r>
            <w:r>
              <w:fldChar w:fldCharType="separate"/>
            </w:r>
            <w:r w:rsidR="00754DF7">
              <w:rPr>
                <w:b/>
                <w:noProof/>
                <w:sz w:val="28"/>
              </w:rPr>
              <w:t>039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DD6161" w:rsidR="001E41F3" w:rsidRPr="00410371" w:rsidRDefault="00047202" w:rsidP="00897E34">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5379DD" w:rsidR="001E41F3" w:rsidRPr="00410371" w:rsidRDefault="00B12CFF" w:rsidP="005A65BE">
            <w:pPr>
              <w:pStyle w:val="CRCoverPage"/>
              <w:spacing w:after="0"/>
              <w:jc w:val="center"/>
              <w:rPr>
                <w:noProof/>
                <w:sz w:val="28"/>
              </w:rPr>
            </w:pPr>
            <w:r>
              <w:fldChar w:fldCharType="begin"/>
            </w:r>
            <w:r>
              <w:instrText xml:space="preserve"> DOCPROPERTY  Version  \* MERGEFORMAT </w:instrText>
            </w:r>
            <w:r>
              <w:fldChar w:fldCharType="separate"/>
            </w:r>
            <w:r w:rsidR="005A65BE">
              <w:rPr>
                <w:b/>
                <w:noProof/>
                <w:sz w:val="28"/>
              </w:rPr>
              <w:t>18.1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D76E69B" w:rsidR="00F25D98" w:rsidRDefault="005A65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5EF2D2" w:rsidR="001E41F3" w:rsidRDefault="005A65BE">
            <w:pPr>
              <w:pStyle w:val="CRCoverPage"/>
              <w:spacing w:after="0"/>
              <w:ind w:left="100"/>
              <w:rPr>
                <w:noProof/>
              </w:rPr>
            </w:pPr>
            <w:r>
              <w:t>Resolving the EN</w:t>
            </w:r>
            <w:r w:rsidR="00754DF7">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96400F9" w:rsidR="001E41F3" w:rsidRDefault="00DC7F09">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BE6F33" w:rsidR="001E41F3" w:rsidRDefault="0098200F">
            <w:pPr>
              <w:pStyle w:val="CRCoverPage"/>
              <w:spacing w:after="0"/>
              <w:ind w:left="100"/>
              <w:rPr>
                <w:noProof/>
              </w:rPr>
            </w:pPr>
            <w:r w:rsidRPr="003B00DB">
              <w:rPr>
                <w:noProof/>
              </w:rPr>
              <w:t>enh4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241F56" w:rsidR="001E41F3" w:rsidRDefault="00DC7F09" w:rsidP="00DC7F09">
            <w:pPr>
              <w:pStyle w:val="CRCoverPage"/>
              <w:spacing w:after="0"/>
              <w:ind w:left="100"/>
              <w:rPr>
                <w:noProof/>
              </w:rPr>
            </w:pPr>
            <w:r>
              <w:t>2025-11-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C92CCB" w:rsidR="001E41F3" w:rsidRDefault="00B12CFF" w:rsidP="0098200F">
            <w:pPr>
              <w:pStyle w:val="CRCoverPage"/>
              <w:spacing w:after="0"/>
              <w:ind w:left="100" w:right="-609"/>
              <w:rPr>
                <w:b/>
                <w:noProof/>
              </w:rPr>
            </w:pPr>
            <w:r>
              <w:fldChar w:fldCharType="begin"/>
            </w:r>
            <w:r>
              <w:instrText xml:space="preserve"> DOCPROPERTY  Cat  \* MERGEFORMAT </w:instrText>
            </w:r>
            <w:r>
              <w:fldChar w:fldCharType="separate"/>
            </w:r>
            <w:r w:rsidR="0098200F">
              <w:rPr>
                <w:b/>
                <w:noProof/>
              </w:rPr>
              <w:t xml:space="preserve">    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75716F" w:rsidR="001E41F3" w:rsidRDefault="00B12CFF" w:rsidP="0098200F">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Pr>
                <w:noProof/>
              </w:rPr>
              <w:fldChar w:fldCharType="end"/>
            </w:r>
            <w:r w:rsidR="0098200F">
              <w:rPr>
                <w:noProof/>
              </w:rPr>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5767BC" w14:textId="3890E3D1" w:rsidR="001E41F3" w:rsidRDefault="00766758">
            <w:pPr>
              <w:pStyle w:val="CRCoverPage"/>
              <w:spacing w:after="0"/>
              <w:ind w:left="100"/>
              <w:rPr>
                <w:noProof/>
              </w:rPr>
            </w:pPr>
            <w:r>
              <w:rPr>
                <w:noProof/>
              </w:rPr>
              <w:t>This CR is to resolve the following ENs present in the clause 7.3.5.3.1.2 and 7.3.5.3.1.3:</w:t>
            </w:r>
          </w:p>
          <w:p w14:paraId="6FBC0D7A" w14:textId="77777777" w:rsidR="00766758" w:rsidRDefault="00766758" w:rsidP="00766758">
            <w:pPr>
              <w:pStyle w:val="EditorsNote"/>
            </w:pPr>
            <w:r>
              <w:t>Editor</w:t>
            </w:r>
            <w:r w:rsidRPr="008E70CE">
              <w:t>'</w:t>
            </w:r>
            <w:r>
              <w:t xml:space="preserve">s note: The procedure in this clause needs to be revised considering that MBMS user services, as specified in 3GPP TS 26.346 [21], cannot be supported over the MB2 interface. </w:t>
            </w:r>
          </w:p>
          <w:p w14:paraId="708AA7DE" w14:textId="53D78007" w:rsidR="00766758" w:rsidRDefault="00766758">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7F0F912" w:rsidR="001E41F3" w:rsidRDefault="00766758">
            <w:pPr>
              <w:pStyle w:val="CRCoverPage"/>
              <w:spacing w:after="0"/>
              <w:ind w:left="100"/>
              <w:rPr>
                <w:noProof/>
              </w:rPr>
            </w:pPr>
            <w:r>
              <w:rPr>
                <w:noProof/>
              </w:rPr>
              <w:t>Proposal is to delete the editors notes</w:t>
            </w:r>
            <w:r w:rsidR="00047202">
              <w:rPr>
                <w:noProof/>
              </w:rPr>
              <w:t xml:space="preserve"> and replace with NOTE</w:t>
            </w:r>
            <w:bookmarkStart w:id="2" w:name="_GoBack"/>
            <w:bookmarkEnd w:id="2"/>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65FBD8" w:rsidR="001E41F3" w:rsidRDefault="00766758">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904509" w:rsidR="001E41F3" w:rsidRDefault="00766758">
            <w:pPr>
              <w:pStyle w:val="CRCoverPage"/>
              <w:spacing w:after="0"/>
              <w:ind w:left="100"/>
              <w:rPr>
                <w:noProof/>
              </w:rPr>
            </w:pPr>
            <w:r>
              <w:rPr>
                <w:rFonts w:eastAsia="SimSun"/>
              </w:rPr>
              <w:t>7.3.5.3.1.2, 7.3.5.3.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B535F3" w:rsidR="001E41F3" w:rsidRDefault="0076675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BE37049" w:rsidR="001E41F3" w:rsidRDefault="0076675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578585" w:rsidR="001E41F3" w:rsidRDefault="0076675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B325176" w:rsidR="001E41F3" w:rsidRDefault="001E41F3">
      <w:pPr>
        <w:rPr>
          <w:noProof/>
        </w:rPr>
      </w:pPr>
    </w:p>
    <w:p w14:paraId="59669A70" w14:textId="77777777" w:rsidR="00766758" w:rsidRPr="00A829D4" w:rsidRDefault="00766758" w:rsidP="0076675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20156232"/>
      <w:bookmarkStart w:id="4" w:name="_Toc27501389"/>
      <w:bookmarkStart w:id="5" w:name="_Toc36049515"/>
      <w:bookmarkStart w:id="6" w:name="_Toc45210281"/>
      <w:bookmarkStart w:id="7" w:name="_Toc51861106"/>
      <w:bookmarkStart w:id="8" w:name="_Toc114756037"/>
      <w:bookmarkStart w:id="9" w:name="_Toc98840425"/>
      <w:bookmarkStart w:id="10" w:name="_Hlk204782485"/>
      <w:bookmarkStart w:id="11" w:name="_Toc424654345"/>
      <w:bookmarkStart w:id="12" w:name="_Toc428364928"/>
      <w:bookmarkStart w:id="13" w:name="_Toc433209523"/>
      <w:bookmarkStart w:id="14" w:name="_Toc445195209"/>
      <w:bookmarkStart w:id="15" w:name="_Toc445214624"/>
      <w:bookmarkStart w:id="16" w:name="_Toc445869696"/>
      <w:bookmarkStart w:id="17" w:name="_Toc446352341"/>
      <w:bookmarkStart w:id="18" w:name="_Toc446369772"/>
      <w:bookmarkStart w:id="19" w:name="_Toc446371503"/>
      <w:bookmarkStart w:id="20" w:name="_Toc200470864"/>
      <w:r w:rsidRPr="00A829D4">
        <w:rPr>
          <w:rFonts w:ascii="Arial" w:hAnsi="Arial" w:cs="Arial"/>
          <w:color w:val="0000FF"/>
          <w:sz w:val="28"/>
          <w:szCs w:val="28"/>
          <w:lang w:val="en-US"/>
        </w:rPr>
        <w:t>* * * First Change * * *</w:t>
      </w:r>
      <w:bookmarkEnd w:id="3"/>
      <w:bookmarkEnd w:id="4"/>
      <w:bookmarkEnd w:id="5"/>
      <w:bookmarkEnd w:id="6"/>
      <w:bookmarkEnd w:id="7"/>
      <w:bookmarkEnd w:id="8"/>
      <w:bookmarkEnd w:id="9"/>
    </w:p>
    <w:p w14:paraId="009BBC1E" w14:textId="77777777" w:rsidR="00766758" w:rsidRDefault="00766758" w:rsidP="00766758">
      <w:pPr>
        <w:pStyle w:val="Heading6"/>
        <w:rPr>
          <w:rFonts w:eastAsia="SimSun"/>
          <w:lang w:eastAsia="zh-CN"/>
        </w:rPr>
      </w:pPr>
      <w:bookmarkStart w:id="21" w:name="_Toc200535156"/>
      <w:bookmarkEnd w:id="10"/>
      <w:bookmarkEnd w:id="11"/>
      <w:bookmarkEnd w:id="12"/>
      <w:bookmarkEnd w:id="13"/>
      <w:bookmarkEnd w:id="14"/>
      <w:bookmarkEnd w:id="15"/>
      <w:bookmarkEnd w:id="16"/>
      <w:bookmarkEnd w:id="17"/>
      <w:bookmarkEnd w:id="18"/>
      <w:bookmarkEnd w:id="19"/>
      <w:bookmarkEnd w:id="20"/>
      <w:r>
        <w:rPr>
          <w:rFonts w:eastAsia="SimSun"/>
        </w:rPr>
        <w:t>7.3.5.3.1.2</w:t>
      </w:r>
      <w:r>
        <w:rPr>
          <w:rFonts w:eastAsia="SimSun"/>
        </w:rPr>
        <w:tab/>
      </w:r>
      <w:r>
        <w:rPr>
          <w:rFonts w:eastAsia="SimSun"/>
          <w:lang w:eastAsia="zh-CN"/>
        </w:rPr>
        <w:t>Procedure</w:t>
      </w:r>
      <w:bookmarkEnd w:id="21"/>
    </w:p>
    <w:p w14:paraId="718C7980" w14:textId="11ECB92B" w:rsidR="00766758" w:rsidDel="00EF6317" w:rsidRDefault="00766758" w:rsidP="00766758">
      <w:pPr>
        <w:pStyle w:val="EditorsNote"/>
        <w:rPr>
          <w:del w:id="22" w:author="Samsung_SA6#70" w:date="2025-11-19T06:18:00Z"/>
        </w:rPr>
      </w:pPr>
      <w:del w:id="23" w:author="Samsung_SA6#70" w:date="2025-11-19T06:18:00Z">
        <w:r w:rsidDel="00EF6317">
          <w:delText>Editor</w:delText>
        </w:r>
        <w:r w:rsidRPr="008E70CE" w:rsidDel="00EF6317">
          <w:delText>'</w:delText>
        </w:r>
        <w:r w:rsidDel="00EF6317">
          <w:delText xml:space="preserve">s note: The procedure in this clause needs to be revised considering that MBMS user services, as specified in 3GPP TS 26.346 [21], cannot be supported over the MB2 interface. </w:delText>
        </w:r>
      </w:del>
    </w:p>
    <w:p w14:paraId="351E22F5" w14:textId="77777777" w:rsidR="00766758" w:rsidRDefault="00766758" w:rsidP="00766758">
      <w:pPr>
        <w:rPr>
          <w:rFonts w:eastAsia="SimSun"/>
          <w:lang w:eastAsia="zh-CN"/>
        </w:rPr>
      </w:pPr>
      <w:r>
        <w:t xml:space="preserve">The procedure </w:t>
      </w:r>
      <w:r>
        <w:rPr>
          <w:lang w:eastAsia="zh-CN"/>
        </w:rPr>
        <w:t xml:space="preserve">figure 7.3.5.3.1.2-1 </w:t>
      </w:r>
      <w:r>
        <w:t>shows only</w:t>
      </w:r>
      <w:r>
        <w:rPr>
          <w:lang w:eastAsia="zh-CN"/>
        </w:rPr>
        <w:t xml:space="preserve"> one of the</w:t>
      </w:r>
      <w:r>
        <w:t xml:space="preserve"> receiving MCData clients using an MBMS user service.</w:t>
      </w:r>
    </w:p>
    <w:p w14:paraId="602FCEF8" w14:textId="77777777" w:rsidR="00766758" w:rsidRDefault="00766758" w:rsidP="00766758">
      <w:r>
        <w:lastRenderedPageBreak/>
        <w:t>Pre-condition</w:t>
      </w:r>
      <w:r>
        <w:rPr>
          <w:lang w:eastAsia="zh-CN"/>
        </w:rPr>
        <w:t>s</w:t>
      </w:r>
      <w:r>
        <w:t>:</w:t>
      </w:r>
    </w:p>
    <w:p w14:paraId="2523E240" w14:textId="77777777" w:rsidR="00766758" w:rsidRDefault="00766758" w:rsidP="00766758">
      <w:pPr>
        <w:pStyle w:val="B1"/>
        <w:rPr>
          <w:lang w:eastAsia="zh-CN"/>
        </w:rPr>
      </w:pPr>
      <w:r>
        <w:t>-</w:t>
      </w:r>
      <w:r>
        <w:tab/>
      </w:r>
      <w:r>
        <w:rPr>
          <w:lang w:eastAsia="zh-CN"/>
        </w:rPr>
        <w:t>T</w:t>
      </w:r>
      <w:r>
        <w:t>he participating users are already affiliated.</w:t>
      </w:r>
    </w:p>
    <w:p w14:paraId="6CAB8923" w14:textId="77777777" w:rsidR="00766758" w:rsidRDefault="00766758" w:rsidP="00766758">
      <w:pPr>
        <w:pStyle w:val="TH"/>
        <w:rPr>
          <w:lang w:eastAsia="zh-CN"/>
        </w:rPr>
      </w:pPr>
      <w:r>
        <w:rPr>
          <w:rFonts w:eastAsia="SimSun"/>
          <w:lang w:eastAsia="zh-CN"/>
        </w:rPr>
        <w:object w:dxaOrig="7755" w:dyaOrig="6960" w14:anchorId="27D06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6pt;height:348pt" o:ole="">
            <v:imagedata r:id="rId11" o:title=""/>
          </v:shape>
          <o:OLEObject Type="Embed" ProgID="Visio.Drawing.11" ShapeID="_x0000_i1025" DrawAspect="Content" ObjectID="_1825097413" r:id="rId12"/>
        </w:object>
      </w:r>
    </w:p>
    <w:p w14:paraId="0BB90665" w14:textId="77777777" w:rsidR="00766758" w:rsidRDefault="00766758" w:rsidP="00766758">
      <w:pPr>
        <w:pStyle w:val="TF"/>
      </w:pPr>
      <w:r>
        <w:t xml:space="preserve">Figure </w:t>
      </w:r>
      <w:r>
        <w:rPr>
          <w:lang w:eastAsia="zh-CN"/>
        </w:rPr>
        <w:t>7.3.5.3.1.2-1</w:t>
      </w:r>
      <w:r>
        <w:t xml:space="preserve">: Use of </w:t>
      </w:r>
      <w:r>
        <w:rPr>
          <w:lang w:eastAsia="zh-CN"/>
        </w:rPr>
        <w:t>p</w:t>
      </w:r>
      <w:r>
        <w:t xml:space="preserve">re-established MBMS </w:t>
      </w:r>
      <w:r>
        <w:rPr>
          <w:lang w:eastAsia="zh-CN"/>
        </w:rPr>
        <w:t>user service</w:t>
      </w:r>
    </w:p>
    <w:p w14:paraId="5436FBC6" w14:textId="77777777" w:rsidR="00766758" w:rsidRDefault="00766758" w:rsidP="00766758">
      <w:pPr>
        <w:pStyle w:val="B1"/>
      </w:pPr>
      <w:r>
        <w:rPr>
          <w:lang w:eastAsia="zh-CN"/>
        </w:rPr>
        <w:t>1.</w:t>
      </w:r>
      <w:r>
        <w:rPr>
          <w:lang w:eastAsia="zh-CN"/>
        </w:rPr>
        <w:tab/>
        <w:t>The MCData server determines to create an MBMS user service with a given</w:t>
      </w:r>
      <w:r>
        <w:t xml:space="preserve"> MBMS user service id. If the MCData server makes use of the xMB interface, the MCData server creates an MBMS user service over xMB-C (subclause 5.3 from </w:t>
      </w:r>
      <w:r w:rsidRPr="006E49C6">
        <w:rPr>
          <w:lang w:eastAsia="en-GB"/>
        </w:rPr>
        <w:t>3GPP TS 26.348 [19]</w:t>
      </w:r>
      <w:r>
        <w:t>).</w:t>
      </w:r>
    </w:p>
    <w:p w14:paraId="5C65C5C7" w14:textId="77777777" w:rsidR="00766758" w:rsidRDefault="00766758" w:rsidP="00766758">
      <w:pPr>
        <w:pStyle w:val="NO"/>
      </w:pPr>
      <w:r>
        <w:t>NOTE 1:</w:t>
      </w:r>
      <w:r>
        <w:tab/>
        <w:t xml:space="preserve">The procedure to determine the </w:t>
      </w:r>
      <w:r>
        <w:rPr>
          <w:rFonts w:eastAsia="Malgun Gothic"/>
        </w:rPr>
        <w:t>creation</w:t>
      </w:r>
      <w:r>
        <w:t xml:space="preserve"> of MBMS </w:t>
      </w:r>
      <w:r>
        <w:rPr>
          <w:rFonts w:eastAsia="Malgun Gothic"/>
        </w:rPr>
        <w:t>user services</w:t>
      </w:r>
      <w:r>
        <w:t xml:space="preserve"> is implementation specific. </w:t>
      </w:r>
    </w:p>
    <w:p w14:paraId="47613DE2" w14:textId="77777777" w:rsidR="00766758" w:rsidRDefault="00766758" w:rsidP="00766758">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n MBMS session over xMB-C for the MBMS user service (subclause 5.4 from </w:t>
      </w:r>
      <w:r w:rsidRPr="006E49C6">
        <w:rPr>
          <w:lang w:eastAsia="en-GB"/>
        </w:rPr>
        <w:t>3GPP TS 26.348 [19]</w:t>
      </w:r>
      <w:r>
        <w:t>), with the type set to "Files" to use the MBMS download delivery method.</w:t>
      </w:r>
      <w:r>
        <w:rPr>
          <w:lang w:eastAsia="zh-CN"/>
        </w:rPr>
        <w:t xml:space="preserve"> </w:t>
      </w:r>
      <w:r>
        <w:t>Additionally, the MCData server defines</w:t>
      </w:r>
      <w:r w:rsidRPr="0011769E">
        <w:rPr>
          <w:lang w:eastAsia="en-GB"/>
        </w:rPr>
        <w:t xml:space="preserve"> </w:t>
      </w:r>
      <w:r>
        <w:rPr>
          <w:lang w:eastAsia="en-GB"/>
        </w:rPr>
        <w:t>the ingest mode, pull or push, to provide the file into the BM</w:t>
      </w:r>
      <w:r>
        <w:rPr>
          <w:lang w:eastAsia="en-GB"/>
        </w:rPr>
        <w:noBreakHyphen/>
        <w:t>SC via xMB</w:t>
      </w:r>
      <w:r>
        <w:rPr>
          <w:lang w:eastAsia="en-GB"/>
        </w:rPr>
        <w:noBreakHyphen/>
        <w:t>U.</w:t>
      </w:r>
      <w:r>
        <w:rPr>
          <w:lang w:eastAsia="zh-CN"/>
        </w:rPr>
        <w:t xml:space="preserve"> </w:t>
      </w:r>
      <w:r>
        <w:t>This MBMS session will be used for file distribution. In response, the MCData server gets the TMGI of the MBMS bearer used for the MBMS session, and the SA file containing the metadata of the MBMS user service. When the push ingest mode is used, as part of the response from the BM</w:t>
      </w:r>
      <w:r>
        <w:rPr>
          <w:lang w:eastAsia="en-GB"/>
        </w:rPr>
        <w:noBreakHyphen/>
      </w:r>
      <w:r>
        <w:t>SC the MCData server also obtains the</w:t>
      </w:r>
      <w:r w:rsidRPr="0011769E">
        <w:t xml:space="preserve"> URL to be used to push the file</w:t>
      </w:r>
      <w:r>
        <w:t>.</w:t>
      </w:r>
    </w:p>
    <w:p w14:paraId="788FD1BA" w14:textId="77777777" w:rsidR="00766758" w:rsidRDefault="00766758" w:rsidP="00766758">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406DC97A" w14:textId="77777777" w:rsidR="00766758" w:rsidRDefault="00766758" w:rsidP="00766758">
      <w:pPr>
        <w:pStyle w:val="B1"/>
      </w:pPr>
      <w:r>
        <w:t>3b.</w:t>
      </w:r>
      <w:r>
        <w:tab/>
        <w:t>The MCData server, if not already in the possession of the SA file, generates the SA file containing the metadata of the MBMS user service.</w:t>
      </w:r>
    </w:p>
    <w:p w14:paraId="4ED71F5E" w14:textId="77777777" w:rsidR="00766758" w:rsidRDefault="00766758" w:rsidP="00766758">
      <w:pPr>
        <w:pStyle w:val="B1"/>
      </w:pPr>
      <w:r>
        <w:rPr>
          <w:lang w:eastAsia="zh-CN"/>
        </w:rPr>
        <w:t>4.</w:t>
      </w:r>
      <w:r>
        <w:rPr>
          <w:lang w:eastAsia="zh-CN"/>
        </w:rPr>
        <w:tab/>
      </w:r>
      <w:r>
        <w:t xml:space="preserve">The </w:t>
      </w:r>
      <w:r>
        <w:rPr>
          <w:lang w:eastAsia="zh-CN"/>
        </w:rPr>
        <w:t>MCData server</w:t>
      </w:r>
      <w:r>
        <w:t xml:space="preserve"> passes using control plane signalling the MBMS user service info for the service description associated with the pre-established MBMS user servic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2DDB2F05" w14:textId="77777777" w:rsidR="00766758" w:rsidRDefault="00766758" w:rsidP="00766758">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4CA78C70" w14:textId="77777777" w:rsidR="00766758" w:rsidRDefault="00766758" w:rsidP="00766758">
      <w:pPr>
        <w:pStyle w:val="B1"/>
      </w:pPr>
      <w:r>
        <w:lastRenderedPageBreak/>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52C37250" w14:textId="77777777" w:rsidR="00766758" w:rsidRDefault="00766758" w:rsidP="00766758">
      <w:pPr>
        <w:pStyle w:val="NO"/>
      </w:pPr>
      <w:r>
        <w:t>NOTE 2:</w:t>
      </w:r>
      <w:r>
        <w:tab/>
        <w:t>Step 4 is optional for the MCData UE on subsequent MBMS user service announcements.</w:t>
      </w:r>
    </w:p>
    <w:p w14:paraId="2F0547CC" w14:textId="77777777" w:rsidR="00766758" w:rsidRDefault="00766758" w:rsidP="00766758">
      <w:pPr>
        <w:pStyle w:val="NO"/>
        <w:rPr>
          <w:lang w:eastAsia="zh-CN"/>
        </w:rPr>
      </w:pPr>
      <w:r>
        <w:t>NOTE 3:</w:t>
      </w:r>
      <w:r>
        <w:tab/>
        <w:t>The information flow is specified in subclause 10.7.2.2 from 3GPP TS 23.280 [5].</w:t>
      </w:r>
    </w:p>
    <w:p w14:paraId="78A023B0" w14:textId="77777777" w:rsidR="00766758" w:rsidRDefault="00766758" w:rsidP="00766758">
      <w:pPr>
        <w:pStyle w:val="B1"/>
      </w:pPr>
      <w:r>
        <w:rPr>
          <w:lang w:eastAsia="zh-CN"/>
        </w:rPr>
        <w:t>7.</w:t>
      </w:r>
      <w:r>
        <w:rPr>
          <w:lang w:eastAsia="zh-CN"/>
        </w:rPr>
        <w:tab/>
      </w:r>
      <w:r>
        <w:t>If the MCData server makes use of the xMB interface and</w:t>
      </w:r>
      <w:r>
        <w:rPr>
          <w:lang w:eastAsia="zh-CN"/>
        </w:rPr>
        <w:t xml:space="preserve"> wants to deliver a file to a group, the MCData server </w:t>
      </w:r>
      <w:r>
        <w:t xml:space="preserve">updates the MBMS session to provide the file list when the pull ingest mode is defined. </w:t>
      </w:r>
      <w:r>
        <w:rPr>
          <w:lang w:eastAsia="en-GB"/>
        </w:rPr>
        <w:t xml:space="preserve">As described in </w:t>
      </w:r>
      <w:r>
        <w:t>3GPP TS 26.348 [</w:t>
      </w:r>
      <w:r>
        <w:rPr>
          <w:lang w:eastAsia="en-GB"/>
        </w:rPr>
        <w:t>19], the file list includes, among other information, the file URL to be used by the BM</w:t>
      </w:r>
      <w:r>
        <w:rPr>
          <w:lang w:eastAsia="en-GB"/>
        </w:rPr>
        <w:noBreakHyphen/>
        <w:t>SC to fetch the file and the earliest fetch time</w:t>
      </w:r>
      <w:r>
        <w:t>.</w:t>
      </w:r>
    </w:p>
    <w:p w14:paraId="32861B30" w14:textId="77777777" w:rsidR="00766758" w:rsidRDefault="00766758" w:rsidP="00766758">
      <w:pPr>
        <w:pStyle w:val="B1"/>
      </w:pPr>
      <w:r>
        <w:rPr>
          <w:lang w:eastAsia="zh-CN"/>
        </w:rPr>
        <w:t>8</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r w:rsidRPr="00AF1BDD">
        <w:t xml:space="preserve"> </w:t>
      </w:r>
    </w:p>
    <w:p w14:paraId="5DCDCAD7" w14:textId="77777777" w:rsidR="00766758" w:rsidRDefault="00766758" w:rsidP="00766758">
      <w:pPr>
        <w:pStyle w:val="NO"/>
      </w:pPr>
      <w:bookmarkStart w:id="24" w:name="_Hlk45033086"/>
      <w:r>
        <w:t>NOTE 4:</w:t>
      </w:r>
      <w:r>
        <w:tab/>
        <w:t>After step 8, the file can be provided for distribution over the MBMS session. If the pull ingest mode is defined, the BM</w:t>
      </w:r>
      <w:r>
        <w:rPr>
          <w:lang w:eastAsia="en-GB"/>
        </w:rPr>
        <w:noBreakHyphen/>
      </w:r>
      <w:r>
        <w:t>SC fetches the file from the indicated file URL. If the push ingest mode is defined, the MCData server can start pushing the file to the corresponding URL.</w:t>
      </w:r>
      <w:bookmarkEnd w:id="24"/>
    </w:p>
    <w:p w14:paraId="7EB95A76" w14:textId="503F8E62" w:rsidR="00766758" w:rsidRDefault="00766758" w:rsidP="00766758">
      <w:pPr>
        <w:pStyle w:val="B1"/>
        <w:rPr>
          <w:lang w:eastAsia="zh-CN"/>
        </w:rPr>
      </w:pPr>
      <w:r>
        <w:rPr>
          <w:lang w:eastAsia="zh-CN"/>
        </w:rPr>
        <w:t>9</w:t>
      </w:r>
      <w:r w:rsidRPr="00766758">
        <w:rPr>
          <w:lang w:eastAsia="zh-CN"/>
        </w:rPr>
        <w:t>.</w:t>
      </w:r>
      <w:r w:rsidRPr="00766758">
        <w:rPr>
          <w:lang w:eastAsia="zh-CN"/>
        </w:rPr>
        <w:tab/>
        <w:t>The file, transmitted with the MBMS download delivery method, is received by the MCData clients</w:t>
      </w:r>
      <w:r>
        <w:rPr>
          <w:lang w:eastAsia="zh-CN"/>
        </w:rPr>
        <w:t>. If the MCData server does not make use of the xMB interface, the MCData server fragments the file to be sent, applies error correction according to the MBMS download delivery method (</w:t>
      </w:r>
      <w:r w:rsidRPr="006E49C6">
        <w:rPr>
          <w:lang w:eastAsia="zh-CN"/>
        </w:rPr>
        <w:t>3GPP TS 26.34</w:t>
      </w:r>
      <w:r>
        <w:rPr>
          <w:lang w:eastAsia="zh-CN"/>
        </w:rPr>
        <w:t>6</w:t>
      </w:r>
      <w:r w:rsidRPr="006E49C6">
        <w:rPr>
          <w:lang w:eastAsia="zh-CN"/>
        </w:rPr>
        <w:t> [</w:t>
      </w:r>
      <w:r>
        <w:rPr>
          <w:lang w:eastAsia="zh-CN"/>
        </w:rPr>
        <w:t>21</w:t>
      </w:r>
      <w:r w:rsidRPr="006E49C6">
        <w:rPr>
          <w:lang w:eastAsia="zh-CN"/>
        </w:rPr>
        <w:t>]</w:t>
      </w:r>
      <w:r>
        <w:rPr>
          <w:lang w:eastAsia="zh-CN"/>
        </w:rPr>
        <w:t>) and sent the FLUTE packets over MB2-U.</w:t>
      </w:r>
    </w:p>
    <w:p w14:paraId="41885BD2" w14:textId="5BE3B69D" w:rsidR="00EF6317" w:rsidRDefault="00EF6317" w:rsidP="00EF6317">
      <w:pPr>
        <w:pStyle w:val="NO"/>
        <w:rPr>
          <w:ins w:id="25" w:author="Samsung_SA6#70" w:date="2025-11-19T06:19:00Z"/>
        </w:rPr>
      </w:pPr>
      <w:ins w:id="26" w:author="Samsung_SA6#70" w:date="2025-11-19T06:17:00Z">
        <w:r>
          <w:t>NOTE </w:t>
        </w:r>
      </w:ins>
      <w:ins w:id="27" w:author="Samsung_SA6#70" w:date="2025-11-19T06:22:00Z">
        <w:r>
          <w:t>5</w:t>
        </w:r>
      </w:ins>
      <w:ins w:id="28" w:author="Samsung_SA6#70" w:date="2025-11-19T06:17:00Z">
        <w:r>
          <w:t>:</w:t>
        </w:r>
        <w:r>
          <w:tab/>
        </w:r>
      </w:ins>
      <w:ins w:id="29" w:author="Samsung_SA6#70" w:date="2025-11-19T06:20:00Z">
        <w:r>
          <w:t>MBMS user services</w:t>
        </w:r>
      </w:ins>
      <w:ins w:id="30" w:author="Samsung_SA6#70" w:date="2025-11-19T06:32:00Z">
        <w:r w:rsidR="003571AC">
          <w:t xml:space="preserve"> support </w:t>
        </w:r>
      </w:ins>
      <w:ins w:id="31" w:author="Samsung_SA6#70" w:date="2025-11-19T06:21:00Z">
        <w:r>
          <w:t>over the MB2 interface</w:t>
        </w:r>
      </w:ins>
      <w:ins w:id="32" w:author="Samsung_SA6#70" w:date="2025-11-19T06:33:00Z">
        <w:r w:rsidR="003571AC">
          <w:t xml:space="preserve"> </w:t>
        </w:r>
      </w:ins>
      <w:ins w:id="33" w:author="Samsung_SA6#70" w:date="2025-11-19T06:21:00Z">
        <w:r>
          <w:t xml:space="preserve">is </w:t>
        </w:r>
      </w:ins>
      <w:ins w:id="34" w:author="Samsung_SA6#70" w:date="2025-11-19T06:23:00Z">
        <w:r>
          <w:t>out of scope of the present document</w:t>
        </w:r>
      </w:ins>
      <w:ins w:id="35" w:author="Samsung_SA6#70" w:date="2025-11-19T06:19:00Z">
        <w:r>
          <w:t xml:space="preserve">. </w:t>
        </w:r>
      </w:ins>
    </w:p>
    <w:p w14:paraId="31461B52" w14:textId="6992EAD5" w:rsidR="00766758" w:rsidRDefault="00766758" w:rsidP="00766758">
      <w:pPr>
        <w:pStyle w:val="B1"/>
        <w:rPr>
          <w:lang w:eastAsia="zh-CN"/>
        </w:rPr>
      </w:pPr>
    </w:p>
    <w:p w14:paraId="15D9E5A8" w14:textId="77054359" w:rsidR="00766758" w:rsidRPr="00A829D4" w:rsidRDefault="00766758" w:rsidP="0076675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829D4">
        <w:rPr>
          <w:rFonts w:ascii="Arial" w:hAnsi="Arial" w:cs="Arial"/>
          <w:color w:val="0000FF"/>
          <w:sz w:val="28"/>
          <w:szCs w:val="28"/>
          <w:lang w:val="en-US"/>
        </w:rPr>
        <w:t xml:space="preserve">* * * </w:t>
      </w:r>
      <w:r>
        <w:rPr>
          <w:rFonts w:ascii="Arial" w:hAnsi="Arial" w:cs="Arial"/>
          <w:color w:val="0000FF"/>
          <w:sz w:val="28"/>
          <w:szCs w:val="28"/>
          <w:lang w:val="en-US"/>
        </w:rPr>
        <w:t>Next</w:t>
      </w:r>
      <w:r w:rsidRPr="00A829D4">
        <w:rPr>
          <w:rFonts w:ascii="Arial" w:hAnsi="Arial" w:cs="Arial"/>
          <w:color w:val="0000FF"/>
          <w:sz w:val="28"/>
          <w:szCs w:val="28"/>
          <w:lang w:val="en-US"/>
        </w:rPr>
        <w:t xml:space="preserve"> Change * * *</w:t>
      </w:r>
    </w:p>
    <w:p w14:paraId="4447E99C" w14:textId="1FF5AC7D" w:rsidR="00766758" w:rsidRDefault="00766758" w:rsidP="00766758">
      <w:pPr>
        <w:pStyle w:val="B1"/>
        <w:rPr>
          <w:lang w:eastAsia="zh-CN"/>
        </w:rPr>
      </w:pPr>
    </w:p>
    <w:p w14:paraId="19B215C8" w14:textId="77777777" w:rsidR="00766758" w:rsidRDefault="00766758" w:rsidP="00766758">
      <w:pPr>
        <w:pStyle w:val="Heading5"/>
        <w:rPr>
          <w:rFonts w:eastAsia="SimSun"/>
        </w:rPr>
      </w:pPr>
      <w:bookmarkStart w:id="36" w:name="_Toc200535157"/>
      <w:bookmarkStart w:id="37" w:name="_Toc468105479"/>
      <w:bookmarkStart w:id="38" w:name="_Toc468110574"/>
      <w:bookmarkStart w:id="39" w:name="_Toc525309199"/>
      <w:r>
        <w:rPr>
          <w:rFonts w:eastAsia="SimSun"/>
        </w:rPr>
        <w:t>7.3.5.3.2</w:t>
      </w:r>
      <w:r>
        <w:rPr>
          <w:rFonts w:eastAsia="SimSun"/>
          <w:lang w:eastAsia="zh-CN"/>
        </w:rPr>
        <w:tab/>
      </w:r>
      <w:r>
        <w:rPr>
          <w:rFonts w:eastAsia="SimSun"/>
        </w:rPr>
        <w:t xml:space="preserve">Use of </w:t>
      </w:r>
      <w:r>
        <w:rPr>
          <w:rFonts w:eastAsia="SimSun"/>
          <w:lang w:eastAsia="zh-CN"/>
        </w:rPr>
        <w:t>d</w:t>
      </w:r>
      <w:r>
        <w:rPr>
          <w:rFonts w:eastAsia="SimSun"/>
        </w:rPr>
        <w:t>ynamic MBMS user service establishment</w:t>
      </w:r>
      <w:bookmarkEnd w:id="36"/>
    </w:p>
    <w:p w14:paraId="5FFA5FA3" w14:textId="27A8F936" w:rsidR="00766758" w:rsidRDefault="00766758" w:rsidP="00766758">
      <w:pPr>
        <w:pStyle w:val="EditorsNote"/>
      </w:pPr>
      <w:del w:id="40" w:author="Samsung_SA6#70" w:date="2025-11-10T20:01:00Z">
        <w:r w:rsidDel="00766758">
          <w:delText>Editor</w:delText>
        </w:r>
        <w:r w:rsidRPr="006D0896" w:rsidDel="00766758">
          <w:delText>'</w:delText>
        </w:r>
        <w:r w:rsidDel="00766758">
          <w:delText>s note: The procedure in this clause needs to be revised considering that MBMS user services, as specified in 3GPP TS 26.346 [21], cannot be supported over the MB2 interface.</w:delText>
        </w:r>
      </w:del>
    </w:p>
    <w:p w14:paraId="2333E315" w14:textId="77777777" w:rsidR="00766758" w:rsidRDefault="00766758" w:rsidP="00766758">
      <w:pPr>
        <w:rPr>
          <w:rFonts w:eastAsia="SimSun"/>
        </w:rPr>
      </w:pPr>
      <w:r>
        <w:t xml:space="preserve">In this scenario depicted in figure 7.3.5.3.2-1, the </w:t>
      </w:r>
      <w:r>
        <w:rPr>
          <w:lang w:eastAsia="zh-CN"/>
        </w:rPr>
        <w:t>MCData server</w:t>
      </w:r>
      <w:r>
        <w:t xml:space="preserve"> decides to establish an MBMS user service for the distribution of a given file. The MBMS user service is announced to the MCData client, together with the file information to be received.</w:t>
      </w:r>
    </w:p>
    <w:p w14:paraId="189B6191" w14:textId="77777777" w:rsidR="00766758" w:rsidRDefault="00766758" w:rsidP="00766758">
      <w:pPr>
        <w:pStyle w:val="NO"/>
        <w:rPr>
          <w:lang w:eastAsia="zh-CN"/>
        </w:rPr>
      </w:pPr>
      <w:r>
        <w:t>NOTE 1:</w:t>
      </w:r>
      <w:r>
        <w:tab/>
        <w:t xml:space="preserve">The </w:t>
      </w:r>
      <w:r>
        <w:rPr>
          <w:lang w:eastAsia="zh-CN"/>
        </w:rPr>
        <w:t>MCData server</w:t>
      </w:r>
      <w:r>
        <w:t xml:space="preserve"> logic for determining when to establish the new MBMS </w:t>
      </w:r>
      <w:r>
        <w:rPr>
          <w:lang w:eastAsia="zh-CN"/>
        </w:rPr>
        <w:t>user service</w:t>
      </w:r>
      <w:r>
        <w:t xml:space="preserve"> is implementation specific. For example, the </w:t>
      </w:r>
      <w:r>
        <w:rPr>
          <w:lang w:eastAsia="zh-CN"/>
        </w:rPr>
        <w:t xml:space="preserve">MCData server </w:t>
      </w:r>
      <w:r>
        <w:t>could decide to establish the MBMS delivery based on the location of the UE's that are a part of the targeted group.</w:t>
      </w:r>
    </w:p>
    <w:bookmarkEnd w:id="37"/>
    <w:bookmarkEnd w:id="38"/>
    <w:bookmarkEnd w:id="39"/>
    <w:p w14:paraId="1BFAAF5A" w14:textId="77777777" w:rsidR="00766758" w:rsidRDefault="00766758" w:rsidP="00766758">
      <w:pPr>
        <w:pStyle w:val="TH"/>
      </w:pPr>
      <w:r>
        <w:rPr>
          <w:rFonts w:eastAsia="SimSun"/>
          <w:lang w:eastAsia="zh-CN"/>
        </w:rPr>
        <w:object w:dxaOrig="7755" w:dyaOrig="6390" w14:anchorId="3D239904">
          <v:shape id="_x0000_i1026" type="#_x0000_t75" style="width:388.6pt;height:320.1pt" o:ole="">
            <v:imagedata r:id="rId13" o:title=""/>
          </v:shape>
          <o:OLEObject Type="Embed" ProgID="Visio.Drawing.11" ShapeID="_x0000_i1026" DrawAspect="Content" ObjectID="_1825097414" r:id="rId14"/>
        </w:object>
      </w:r>
    </w:p>
    <w:p w14:paraId="7B25C198" w14:textId="77777777" w:rsidR="00766758" w:rsidRDefault="00766758" w:rsidP="00766758">
      <w:pPr>
        <w:pStyle w:val="TF"/>
      </w:pPr>
      <w:r>
        <w:t>Figure 7.3.5.3.2-1: Use of dynamic MBMS user service establishment</w:t>
      </w:r>
    </w:p>
    <w:p w14:paraId="7280E35F" w14:textId="77777777" w:rsidR="00766758" w:rsidRDefault="00766758" w:rsidP="00766758">
      <w:pPr>
        <w:pStyle w:val="B1"/>
      </w:pPr>
      <w:r>
        <w:rPr>
          <w:lang w:eastAsia="zh-CN"/>
        </w:rPr>
        <w:t>1.</w:t>
      </w:r>
      <w:r>
        <w:rPr>
          <w:lang w:eastAsia="zh-CN"/>
        </w:rPr>
        <w:tab/>
        <w:t>The MCData server determines to create a MBMS user service with a given</w:t>
      </w:r>
      <w:r>
        <w:t xml:space="preserve"> an MBMS user service id for the group communication session. If the MCData server makes use of the xMB interface, the MCData server creates an MBMS user service over xMB-C (subclause 5.3 from </w:t>
      </w:r>
      <w:r w:rsidRPr="006E49C6">
        <w:rPr>
          <w:lang w:eastAsia="en-GB"/>
        </w:rPr>
        <w:t>3GPP TS 26.348 [19]</w:t>
      </w:r>
      <w:r>
        <w:t>).</w:t>
      </w:r>
    </w:p>
    <w:p w14:paraId="559F96CA" w14:textId="77777777" w:rsidR="00766758" w:rsidRDefault="00766758" w:rsidP="00766758">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 MBMS session for the MBMS user service (subclause 5.4 from </w:t>
      </w:r>
      <w:r w:rsidRPr="006E49C6">
        <w:rPr>
          <w:lang w:eastAsia="en-GB"/>
        </w:rPr>
        <w:t>3GPP TS 26.348 [19]</w:t>
      </w:r>
      <w:r>
        <w:t>), with the type set to "Files" to use the MBMS download delivery method. Additionally, the MCData server defines</w:t>
      </w:r>
      <w:r w:rsidRPr="0011769E">
        <w:rPr>
          <w:lang w:eastAsia="en-GB"/>
        </w:rPr>
        <w:t xml:space="preserve"> </w:t>
      </w:r>
      <w:r>
        <w:rPr>
          <w:lang w:eastAsia="en-GB"/>
        </w:rPr>
        <w:t>the ingest mode, pull or push, to provide the file into the BM</w:t>
      </w:r>
      <w:r>
        <w:rPr>
          <w:lang w:eastAsia="en-GB"/>
        </w:rPr>
        <w:noBreakHyphen/>
        <w:t>SC via xMB</w:t>
      </w:r>
      <w:r>
        <w:rPr>
          <w:lang w:eastAsia="en-GB"/>
        </w:rPr>
        <w:noBreakHyphen/>
        <w:t xml:space="preserve">U. When the pull ingest mode is defined, the MCData server </w:t>
      </w:r>
      <w:r>
        <w:t>provides the file list. T</w:t>
      </w:r>
      <w:r>
        <w:rPr>
          <w:lang w:eastAsia="en-GB"/>
        </w:rPr>
        <w:t>he file list includes, among other information, the file URL to be used by the BM</w:t>
      </w:r>
      <w:r>
        <w:rPr>
          <w:lang w:eastAsia="en-GB"/>
        </w:rPr>
        <w:noBreakHyphen/>
        <w:t>SC to fetch the file and the earliest fetch time</w:t>
      </w:r>
      <w:r>
        <w:t>.</w:t>
      </w:r>
      <w:r>
        <w:rPr>
          <w:lang w:eastAsia="zh-CN"/>
        </w:rPr>
        <w:t xml:space="preserve"> </w:t>
      </w:r>
      <w:r>
        <w:t>In response, the MCData server gets the TMGI of the MBMS bearer used for the MBMS session and the SA file containing the metadata of the MBMS user service. When the pull ingest mode is defined, the MCData server also obtains the scheduling parameter for the file delivery. When the push ingest mode is used, as part of the response from the BM</w:t>
      </w:r>
      <w:r>
        <w:rPr>
          <w:lang w:eastAsia="en-GB"/>
        </w:rPr>
        <w:noBreakHyphen/>
      </w:r>
      <w:r>
        <w:t>SC the MCData server obtains the</w:t>
      </w:r>
      <w:r w:rsidRPr="0011769E">
        <w:t xml:space="preserve"> URL to be used to push the file</w:t>
      </w:r>
      <w:r>
        <w:t>.</w:t>
      </w:r>
    </w:p>
    <w:p w14:paraId="6668B725" w14:textId="77777777" w:rsidR="00766758" w:rsidRDefault="00766758" w:rsidP="00766758">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5A46F8A1" w14:textId="77777777" w:rsidR="00766758" w:rsidRDefault="00766758" w:rsidP="00766758">
      <w:pPr>
        <w:pStyle w:val="B1"/>
      </w:pPr>
      <w:r>
        <w:t>3b.</w:t>
      </w:r>
      <w:r>
        <w:tab/>
        <w:t>The MCData server, if not already in the possession of the SA file, generates the SA file containing the metadata of the MBMS user service.</w:t>
      </w:r>
    </w:p>
    <w:p w14:paraId="6FBD31CB" w14:textId="77777777" w:rsidR="00766758" w:rsidRDefault="00766758" w:rsidP="00766758">
      <w:pPr>
        <w:pStyle w:val="B1"/>
      </w:pPr>
      <w:r>
        <w:rPr>
          <w:lang w:eastAsia="zh-CN"/>
        </w:rPr>
        <w:t>4.</w:t>
      </w:r>
      <w:r>
        <w:rPr>
          <w:lang w:eastAsia="zh-CN"/>
        </w:rPr>
        <w:tab/>
      </w:r>
      <w:r>
        <w:t xml:space="preserve">The </w:t>
      </w:r>
      <w:r>
        <w:rPr>
          <w:lang w:eastAsia="zh-CN"/>
        </w:rPr>
        <w:t>MCData server</w:t>
      </w:r>
      <w:r>
        <w:t xml:space="preserve"> passes</w:t>
      </w:r>
      <w:r w:rsidRPr="00371BF0">
        <w:t xml:space="preserve"> </w:t>
      </w:r>
      <w:r>
        <w:t>using control plane signalling the SA fil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482C3BDF" w14:textId="77777777" w:rsidR="00766758" w:rsidRDefault="00766758" w:rsidP="00766758">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6401AF0E" w14:textId="77777777" w:rsidR="00766758" w:rsidRDefault="00766758" w:rsidP="00766758">
      <w:pPr>
        <w:pStyle w:val="B1"/>
      </w:pPr>
      <w:r>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2FA58C25" w14:textId="77777777" w:rsidR="00766758" w:rsidRDefault="00766758" w:rsidP="00766758">
      <w:pPr>
        <w:pStyle w:val="B1"/>
      </w:pPr>
      <w:r>
        <w:rPr>
          <w:lang w:eastAsia="zh-CN"/>
        </w:rPr>
        <w:t>7</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r w:rsidRPr="00653AA1">
        <w:t xml:space="preserve"> </w:t>
      </w:r>
    </w:p>
    <w:p w14:paraId="7CFE3C08" w14:textId="77777777" w:rsidR="00766758" w:rsidRDefault="00766758" w:rsidP="00766758">
      <w:pPr>
        <w:pStyle w:val="NO"/>
      </w:pPr>
      <w:r>
        <w:t>NOTE 2:</w:t>
      </w:r>
      <w:r>
        <w:tab/>
        <w:t>After step 7, the file can be provided for distribution over the MBMS session. If the pull ingest mode is defined, the BM</w:t>
      </w:r>
      <w:r>
        <w:rPr>
          <w:lang w:eastAsia="en-GB"/>
        </w:rPr>
        <w:noBreakHyphen/>
      </w:r>
      <w:r>
        <w:t>SC fetches the file from the indicated file URL. If the push ingest mode is defined, the MCData server can start pushing the file to the corresponding URL.</w:t>
      </w:r>
    </w:p>
    <w:p w14:paraId="2EE6F454" w14:textId="337AC5AC" w:rsidR="00766758" w:rsidRDefault="00766758" w:rsidP="00766758">
      <w:pPr>
        <w:pStyle w:val="B1"/>
        <w:rPr>
          <w:ins w:id="41" w:author="Samsung_SA6#70" w:date="2025-11-19T06:23:00Z"/>
        </w:rPr>
      </w:pPr>
      <w:r>
        <w:rPr>
          <w:lang w:eastAsia="zh-CN"/>
        </w:rPr>
        <w:t>8</w:t>
      </w:r>
      <w:r>
        <w:rPr>
          <w:rFonts w:eastAsia="Malgun Gothic"/>
          <w:lang w:eastAsia="ko-KR"/>
        </w:rPr>
        <w:t>.</w:t>
      </w:r>
      <w:r>
        <w:rPr>
          <w:rFonts w:eastAsia="Malgun Gothic"/>
          <w:lang w:eastAsia="ko-KR"/>
        </w:rPr>
        <w:tab/>
        <w:t>The file, transmitted with the MBMS download delivery method, is received by the MCData clients</w:t>
      </w:r>
      <w:r>
        <w:t>. If the MCData server does not make use of the xMB interface, the MCData server fragments the file to be sent, applies error correction according to the MBMS download delivery method (</w:t>
      </w:r>
      <w:r w:rsidRPr="006E49C6">
        <w:rPr>
          <w:lang w:eastAsia="en-GB"/>
        </w:rPr>
        <w:t>3GPP TS 26.34</w:t>
      </w:r>
      <w:r>
        <w:rPr>
          <w:lang w:eastAsia="en-GB"/>
        </w:rPr>
        <w:t>6</w:t>
      </w:r>
      <w:r w:rsidRPr="006E49C6">
        <w:rPr>
          <w:lang w:eastAsia="en-GB"/>
        </w:rPr>
        <w:t> [</w:t>
      </w:r>
      <w:r>
        <w:rPr>
          <w:lang w:eastAsia="en-GB"/>
        </w:rPr>
        <w:t>21</w:t>
      </w:r>
      <w:r w:rsidRPr="006E49C6">
        <w:rPr>
          <w:lang w:eastAsia="en-GB"/>
        </w:rPr>
        <w:t>]</w:t>
      </w:r>
      <w:r>
        <w:t>) and sent the FLUTE packets over MB2-U.</w:t>
      </w:r>
    </w:p>
    <w:p w14:paraId="2206A1C9" w14:textId="5FA61D94" w:rsidR="003571AC" w:rsidRDefault="003571AC" w:rsidP="003571AC">
      <w:pPr>
        <w:pStyle w:val="NO"/>
        <w:rPr>
          <w:ins w:id="42" w:author="Samsung_SA6#70" w:date="2025-11-19T06:33:00Z"/>
        </w:rPr>
      </w:pPr>
      <w:ins w:id="43" w:author="Samsung_SA6#70" w:date="2025-11-19T06:33:00Z">
        <w:r>
          <w:t>NOTE 3:</w:t>
        </w:r>
        <w:r>
          <w:tab/>
          <w:t xml:space="preserve">MBMS user services support over the MB2 interface is out of scope of the present document. </w:t>
        </w:r>
      </w:ins>
    </w:p>
    <w:p w14:paraId="02927110" w14:textId="77777777" w:rsidR="00EF6317" w:rsidRDefault="00EF6317" w:rsidP="00766758">
      <w:pPr>
        <w:pStyle w:val="B1"/>
        <w:rPr>
          <w:lang w:eastAsia="zh-CN"/>
        </w:rPr>
        <w:sectPr w:rsidR="00EF6317">
          <w:headerReference w:type="even" r:id="rId15"/>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801FA4" w14:textId="77777777" w:rsidR="00B12CFF" w:rsidRDefault="00B12CFF">
      <w:r>
        <w:separator/>
      </w:r>
    </w:p>
  </w:endnote>
  <w:endnote w:type="continuationSeparator" w:id="0">
    <w:p w14:paraId="7647F716" w14:textId="77777777" w:rsidR="00B12CFF" w:rsidRDefault="00B12C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54E026" w14:textId="77777777" w:rsidR="00B12CFF" w:rsidRDefault="00B12CFF">
      <w:r>
        <w:separator/>
      </w:r>
    </w:p>
  </w:footnote>
  <w:footnote w:type="continuationSeparator" w:id="0">
    <w:p w14:paraId="65DB1B6D" w14:textId="77777777" w:rsidR="00B12CFF" w:rsidRDefault="00B12C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6#70">
    <w15:presenceInfo w15:providerId="None" w15:userId="Samsung_SA6#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7202"/>
    <w:rsid w:val="00070E09"/>
    <w:rsid w:val="000A6394"/>
    <w:rsid w:val="000B7FED"/>
    <w:rsid w:val="000C038A"/>
    <w:rsid w:val="000C6598"/>
    <w:rsid w:val="000D3363"/>
    <w:rsid w:val="000D44B3"/>
    <w:rsid w:val="000F7FD0"/>
    <w:rsid w:val="00100799"/>
    <w:rsid w:val="00141ADD"/>
    <w:rsid w:val="00145D43"/>
    <w:rsid w:val="00192C46"/>
    <w:rsid w:val="001A08B3"/>
    <w:rsid w:val="001A7B60"/>
    <w:rsid w:val="001B52F0"/>
    <w:rsid w:val="001B7A65"/>
    <w:rsid w:val="001E41F3"/>
    <w:rsid w:val="0026004D"/>
    <w:rsid w:val="002640DD"/>
    <w:rsid w:val="00275D12"/>
    <w:rsid w:val="00284FEB"/>
    <w:rsid w:val="002860C4"/>
    <w:rsid w:val="00296159"/>
    <w:rsid w:val="002A1655"/>
    <w:rsid w:val="002B49E0"/>
    <w:rsid w:val="002B5741"/>
    <w:rsid w:val="002E472E"/>
    <w:rsid w:val="002E5679"/>
    <w:rsid w:val="00305409"/>
    <w:rsid w:val="003438C1"/>
    <w:rsid w:val="003571AC"/>
    <w:rsid w:val="003609EF"/>
    <w:rsid w:val="0036231A"/>
    <w:rsid w:val="00374DD4"/>
    <w:rsid w:val="003D54AC"/>
    <w:rsid w:val="003E1A36"/>
    <w:rsid w:val="00410371"/>
    <w:rsid w:val="004242F1"/>
    <w:rsid w:val="00491896"/>
    <w:rsid w:val="00495E48"/>
    <w:rsid w:val="004B6685"/>
    <w:rsid w:val="004B75B7"/>
    <w:rsid w:val="004D4461"/>
    <w:rsid w:val="004D457B"/>
    <w:rsid w:val="00505A55"/>
    <w:rsid w:val="005141D9"/>
    <w:rsid w:val="0051580D"/>
    <w:rsid w:val="0053438D"/>
    <w:rsid w:val="00547111"/>
    <w:rsid w:val="00592D74"/>
    <w:rsid w:val="005A65BE"/>
    <w:rsid w:val="005B098B"/>
    <w:rsid w:val="005B6130"/>
    <w:rsid w:val="005E2C44"/>
    <w:rsid w:val="00621188"/>
    <w:rsid w:val="006257ED"/>
    <w:rsid w:val="00633813"/>
    <w:rsid w:val="00653DE4"/>
    <w:rsid w:val="006623CC"/>
    <w:rsid w:val="00665C47"/>
    <w:rsid w:val="00695808"/>
    <w:rsid w:val="006B46FB"/>
    <w:rsid w:val="006B5510"/>
    <w:rsid w:val="006E21FB"/>
    <w:rsid w:val="006F4CC1"/>
    <w:rsid w:val="00754DF7"/>
    <w:rsid w:val="00764BCD"/>
    <w:rsid w:val="00766758"/>
    <w:rsid w:val="007712BA"/>
    <w:rsid w:val="00781086"/>
    <w:rsid w:val="00792342"/>
    <w:rsid w:val="007977A8"/>
    <w:rsid w:val="007B512A"/>
    <w:rsid w:val="007C2097"/>
    <w:rsid w:val="007D6A07"/>
    <w:rsid w:val="007F7259"/>
    <w:rsid w:val="008040A8"/>
    <w:rsid w:val="008279FA"/>
    <w:rsid w:val="008626E7"/>
    <w:rsid w:val="00870EE7"/>
    <w:rsid w:val="008863B9"/>
    <w:rsid w:val="00897E34"/>
    <w:rsid w:val="008A45A6"/>
    <w:rsid w:val="008B21BD"/>
    <w:rsid w:val="008D3CCC"/>
    <w:rsid w:val="008D4BC6"/>
    <w:rsid w:val="008F3789"/>
    <w:rsid w:val="008F686C"/>
    <w:rsid w:val="009148DE"/>
    <w:rsid w:val="00941E30"/>
    <w:rsid w:val="009531B0"/>
    <w:rsid w:val="00965CAC"/>
    <w:rsid w:val="009741B3"/>
    <w:rsid w:val="009777D9"/>
    <w:rsid w:val="0098200F"/>
    <w:rsid w:val="00991B88"/>
    <w:rsid w:val="0099354D"/>
    <w:rsid w:val="009A5753"/>
    <w:rsid w:val="009A579D"/>
    <w:rsid w:val="009E3297"/>
    <w:rsid w:val="009F734F"/>
    <w:rsid w:val="00A03471"/>
    <w:rsid w:val="00A04866"/>
    <w:rsid w:val="00A246B6"/>
    <w:rsid w:val="00A47E70"/>
    <w:rsid w:val="00A50CF0"/>
    <w:rsid w:val="00A546CC"/>
    <w:rsid w:val="00A7671C"/>
    <w:rsid w:val="00AA2CBC"/>
    <w:rsid w:val="00AC5820"/>
    <w:rsid w:val="00AC724D"/>
    <w:rsid w:val="00AD1CD8"/>
    <w:rsid w:val="00AD5E47"/>
    <w:rsid w:val="00AF176B"/>
    <w:rsid w:val="00B12CFF"/>
    <w:rsid w:val="00B258BB"/>
    <w:rsid w:val="00B46261"/>
    <w:rsid w:val="00B67B97"/>
    <w:rsid w:val="00B71267"/>
    <w:rsid w:val="00B968C8"/>
    <w:rsid w:val="00BA3EC5"/>
    <w:rsid w:val="00BA51D9"/>
    <w:rsid w:val="00BB5DFC"/>
    <w:rsid w:val="00BB6762"/>
    <w:rsid w:val="00BC76AA"/>
    <w:rsid w:val="00BD279D"/>
    <w:rsid w:val="00BD6BB8"/>
    <w:rsid w:val="00BF0CD4"/>
    <w:rsid w:val="00C208B5"/>
    <w:rsid w:val="00C66BA2"/>
    <w:rsid w:val="00C870F6"/>
    <w:rsid w:val="00C95985"/>
    <w:rsid w:val="00CA2CD0"/>
    <w:rsid w:val="00CC5026"/>
    <w:rsid w:val="00CC68D0"/>
    <w:rsid w:val="00D03F9A"/>
    <w:rsid w:val="00D06D51"/>
    <w:rsid w:val="00D24991"/>
    <w:rsid w:val="00D50255"/>
    <w:rsid w:val="00D66520"/>
    <w:rsid w:val="00D84AE9"/>
    <w:rsid w:val="00D9124E"/>
    <w:rsid w:val="00DC7F09"/>
    <w:rsid w:val="00DE34CF"/>
    <w:rsid w:val="00E029EF"/>
    <w:rsid w:val="00E13F3D"/>
    <w:rsid w:val="00E245DF"/>
    <w:rsid w:val="00E34783"/>
    <w:rsid w:val="00E34898"/>
    <w:rsid w:val="00EB09B7"/>
    <w:rsid w:val="00EB2ABD"/>
    <w:rsid w:val="00EE7D7C"/>
    <w:rsid w:val="00EF6317"/>
    <w:rsid w:val="00F25D98"/>
    <w:rsid w:val="00F300FB"/>
    <w:rsid w:val="00F35591"/>
    <w:rsid w:val="00F90FB8"/>
    <w:rsid w:val="00FA32E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766758"/>
    <w:rPr>
      <w:rFonts w:ascii="Times New Roman" w:hAnsi="Times New Roman"/>
      <w:color w:val="FF0000"/>
      <w:lang w:val="en-GB" w:eastAsia="en-US"/>
    </w:rPr>
  </w:style>
  <w:style w:type="character" w:customStyle="1" w:styleId="NOChar">
    <w:name w:val="NO Char"/>
    <w:link w:val="NO"/>
    <w:locked/>
    <w:rsid w:val="00766758"/>
    <w:rPr>
      <w:rFonts w:ascii="Times New Roman" w:hAnsi="Times New Roman"/>
      <w:lang w:val="en-GB" w:eastAsia="en-US"/>
    </w:rPr>
  </w:style>
  <w:style w:type="character" w:customStyle="1" w:styleId="B1Char">
    <w:name w:val="B1 Char"/>
    <w:link w:val="B1"/>
    <w:qFormat/>
    <w:locked/>
    <w:rsid w:val="00766758"/>
    <w:rPr>
      <w:rFonts w:ascii="Times New Roman" w:hAnsi="Times New Roman"/>
      <w:lang w:val="en-GB" w:eastAsia="en-US"/>
    </w:rPr>
  </w:style>
  <w:style w:type="character" w:customStyle="1" w:styleId="TFChar">
    <w:name w:val="TF Char"/>
    <w:link w:val="TF"/>
    <w:qFormat/>
    <w:locked/>
    <w:rsid w:val="00766758"/>
    <w:rPr>
      <w:rFonts w:ascii="Arial" w:hAnsi="Arial"/>
      <w:b/>
      <w:lang w:val="en-GB" w:eastAsia="en-US"/>
    </w:rPr>
  </w:style>
  <w:style w:type="character" w:customStyle="1" w:styleId="THChar">
    <w:name w:val="TH Char"/>
    <w:link w:val="TH"/>
    <w:qFormat/>
    <w:locked/>
    <w:rsid w:val="0076675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6D8914-AA9B-46FF-82B5-326FF10F2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4</Pages>
  <Words>1517</Words>
  <Characters>8653</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70</cp:lastModifiedBy>
  <cp:revision>11</cp:revision>
  <cp:lastPrinted>1899-12-31T23:00:00Z</cp:lastPrinted>
  <dcterms:created xsi:type="dcterms:W3CDTF">2025-11-07T03:43:00Z</dcterms:created>
  <dcterms:modified xsi:type="dcterms:W3CDTF">2025-11-19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